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267687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Министерство образования Республики Беларусь</w:t>
      </w:r>
    </w:p>
    <w:p w14:paraId="2C9DED30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Учреждение образования</w:t>
      </w:r>
    </w:p>
    <w:p w14:paraId="41A1239A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«Брестский государственный технический университет»</w:t>
      </w:r>
    </w:p>
    <w:p w14:paraId="5DDFAAA1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Кафедра ИИТ</w:t>
      </w:r>
    </w:p>
    <w:p w14:paraId="68A1BA9A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1F80972A" w14:textId="35769DDE" w:rsidR="00D7498D" w:rsidRPr="005C4C51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Лабораторная работа №</w:t>
      </w:r>
      <w:r w:rsidRPr="005C4C51"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4</w:t>
      </w:r>
    </w:p>
    <w:p w14:paraId="2333EB58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за 4 семестр</w:t>
      </w:r>
    </w:p>
    <w:p w14:paraId="19D85494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По дисциплине: «</w:t>
      </w:r>
      <w:proofErr w:type="spellStart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ОСиСП</w:t>
      </w:r>
      <w:proofErr w:type="spellEnd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»</w:t>
      </w:r>
    </w:p>
    <w:p w14:paraId="1B3181CB" w14:textId="5E5BED8A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Тема: «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BY"/>
        </w:rPr>
        <w:t>GCC</w:t>
      </w:r>
      <w:r w:rsidRPr="005C4C51"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Процессы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»</w:t>
      </w:r>
    </w:p>
    <w:p w14:paraId="554CFBEC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056968E6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Выполнил:</w:t>
      </w:r>
    </w:p>
    <w:p w14:paraId="37EA0311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Студент 2 курса</w:t>
      </w:r>
    </w:p>
    <w:p w14:paraId="27846FE7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Группы ПО-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4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(1)</w:t>
      </w:r>
    </w:p>
    <w:p w14:paraId="1EC5CAC2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Иваненко И. Л.</w:t>
      </w:r>
    </w:p>
    <w:p w14:paraId="25004626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Проверил:</w:t>
      </w:r>
    </w:p>
    <w:p w14:paraId="168FF932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proofErr w:type="spellStart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Давидюк</w:t>
      </w:r>
      <w:proofErr w:type="spellEnd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 xml:space="preserve"> Ю. И.</w:t>
      </w:r>
    </w:p>
    <w:p w14:paraId="2C57C164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3DA2E515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202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1</w:t>
      </w:r>
    </w:p>
    <w:p w14:paraId="2D3B229C" w14:textId="3A985F36" w:rsidR="00D7498D" w:rsidRPr="0086636D" w:rsidRDefault="00D7498D" w:rsidP="00D7498D">
      <w:pPr>
        <w:pStyle w:val="a3"/>
        <w:spacing w:before="0" w:beforeAutospacing="0" w:after="0" w:afterAutospacing="0"/>
        <w:jc w:val="center"/>
        <w:rPr>
          <w:lang w:val="ru-RU"/>
        </w:rPr>
      </w:pPr>
      <w:r>
        <w:rPr>
          <w:color w:val="000000"/>
          <w:sz w:val="26"/>
          <w:szCs w:val="26"/>
        </w:rPr>
        <w:lastRenderedPageBreak/>
        <w:t>Лабораторная работа №</w:t>
      </w:r>
      <w:r>
        <w:rPr>
          <w:color w:val="000000"/>
          <w:sz w:val="26"/>
          <w:szCs w:val="26"/>
          <w:lang w:val="ru-RU"/>
        </w:rPr>
        <w:t>4</w:t>
      </w:r>
    </w:p>
    <w:p w14:paraId="0EBA0597" w14:textId="4BA969E6" w:rsidR="00D7498D" w:rsidRP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en-US"/>
        </w:rPr>
        <w:t>GCC</w:t>
      </w:r>
      <w:r w:rsidRPr="00D7498D">
        <w:rPr>
          <w:color w:val="000000"/>
          <w:sz w:val="26"/>
          <w:szCs w:val="26"/>
          <w:lang w:val="ru-RU"/>
        </w:rPr>
        <w:t xml:space="preserve">. </w:t>
      </w:r>
      <w:r>
        <w:rPr>
          <w:color w:val="000000"/>
          <w:sz w:val="26"/>
          <w:szCs w:val="26"/>
          <w:lang w:val="ru-RU"/>
        </w:rPr>
        <w:t>Процессы</w:t>
      </w:r>
    </w:p>
    <w:p w14:paraId="5CBBAD52" w14:textId="062A86B6" w:rsidR="00D7498D" w:rsidRP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</w:rPr>
        <w:t xml:space="preserve">Цель работы: </w:t>
      </w:r>
      <w:r>
        <w:rPr>
          <w:color w:val="000000"/>
          <w:sz w:val="26"/>
          <w:szCs w:val="26"/>
          <w:lang w:val="ru-RU"/>
        </w:rPr>
        <w:t xml:space="preserve">изучить работу с процессами в ОС </w:t>
      </w:r>
      <w:r>
        <w:rPr>
          <w:color w:val="000000"/>
          <w:sz w:val="26"/>
          <w:szCs w:val="26"/>
          <w:lang w:val="en-US"/>
        </w:rPr>
        <w:t>Linux</w:t>
      </w:r>
      <w:r w:rsidRPr="00D7498D">
        <w:rPr>
          <w:color w:val="000000"/>
          <w:sz w:val="26"/>
          <w:szCs w:val="26"/>
          <w:lang w:val="ru-RU"/>
        </w:rPr>
        <w:t>.</w:t>
      </w:r>
    </w:p>
    <w:p w14:paraId="26F4F86F" w14:textId="287E9D41" w:rsidR="00D7498D" w:rsidRDefault="00D7498D" w:rsidP="00D7498D">
      <w:pPr>
        <w:pStyle w:val="a3"/>
        <w:spacing w:before="240" w:beforeAutospacing="0" w:after="0" w:afterAutospacing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Задание для выполнения</w:t>
      </w:r>
    </w:p>
    <w:p w14:paraId="1C6395BD" w14:textId="6B24D1AE" w:rsid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Вариант 10</w:t>
      </w:r>
    </w:p>
    <w:p w14:paraId="50438B1C" w14:textId="77777777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Написать программу, которая будет реализовывать следующие функции:</w:t>
      </w:r>
    </w:p>
    <w:p w14:paraId="4A3C90B5" w14:textId="77777777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сразу после запуска получает и сообщает свой ID и ID родительского процесса;</w:t>
      </w:r>
    </w:p>
    <w:p w14:paraId="552358EB" w14:textId="18D1522E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еред каждым выводом сообщения об ID процесса и родительского процесса эта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информация получается заново;</w:t>
      </w:r>
    </w:p>
    <w:p w14:paraId="394FF131" w14:textId="64915D5D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орождает процессы, формируя генеалогическое дерево согласно варианту,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сообщая, что "процесс с ID таким-то породил процесс с таким-то ID";</w:t>
      </w:r>
    </w:p>
    <w:p w14:paraId="3D7FD2BE" w14:textId="6F967745" w:rsid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еред завершением процесса сообщить, что "процесс с таким-то ID и таким-то ID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родителя завершает работу";</w:t>
      </w:r>
    </w:p>
    <w:p w14:paraId="2007F1F3" w14:textId="72B6C574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один из процессов должен вместо себя запустить программу, указанную в варианте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задания.</w:t>
      </w:r>
    </w:p>
    <w:p w14:paraId="7E8CFC70" w14:textId="67475E31" w:rsid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На основании выходной информации программы предыдущего пункта изобразить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генеалогическое дерево процессов (с указанием идентификаторов процессов). Объяснить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каждое выведенное сообщение и их порядок в предыдущем пункте.</w:t>
      </w:r>
    </w:p>
    <w:p w14:paraId="37F57E74" w14:textId="23D402F2" w:rsidR="00D7498D" w:rsidRPr="005C4C51" w:rsidRDefault="00D7498D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  <w:r>
        <w:rPr>
          <w:color w:val="000000"/>
          <w:sz w:val="26"/>
          <w:szCs w:val="26"/>
          <w:lang w:val="ru-RU"/>
        </w:rPr>
        <w:t>Код</w:t>
      </w:r>
      <w:r w:rsidRPr="005C4C51">
        <w:rPr>
          <w:color w:val="000000"/>
          <w:sz w:val="26"/>
          <w:szCs w:val="26"/>
          <w:lang w:val="en-US"/>
        </w:rPr>
        <w:t xml:space="preserve"> </w:t>
      </w:r>
      <w:r>
        <w:rPr>
          <w:color w:val="000000"/>
          <w:sz w:val="26"/>
          <w:szCs w:val="26"/>
          <w:lang w:val="ru-RU"/>
        </w:rPr>
        <w:t>программы</w:t>
      </w:r>
      <w:r w:rsidRPr="005C4C51">
        <w:rPr>
          <w:color w:val="000000"/>
          <w:sz w:val="26"/>
          <w:szCs w:val="26"/>
          <w:lang w:val="en-US"/>
        </w:rPr>
        <w:t xml:space="preserve">: </w:t>
      </w:r>
    </w:p>
    <w:p w14:paraId="28B325A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unistd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7BB748C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sys/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types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417022C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stdio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05F4264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stdlib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026E66A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60644F0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int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main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) {</w:t>
      </w:r>
    </w:p>
    <w:p w14:paraId="0339D61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_t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;</w:t>
      </w:r>
    </w:p>
    <w:p w14:paraId="5CD7AA9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1 spawn</w:t>
      </w:r>
    </w:p>
    <w:p w14:paraId="58B93C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1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564270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7E3AB8F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2 spawn</w:t>
      </w:r>
    </w:p>
    <w:p w14:paraId="2DD7ECF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4FAADA4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6885D7F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71BB4C0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2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3960FAA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3);</w:t>
      </w:r>
    </w:p>
    <w:p w14:paraId="587C4BB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spawn</w:t>
      </w:r>
    </w:p>
    <w:p w14:paraId="3371285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{</w:t>
      </w:r>
    </w:p>
    <w:p w14:paraId="17252CF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083A71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45321A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5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2E321BB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6 spawn</w:t>
      </w:r>
    </w:p>
    <w:p w14:paraId="535E430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623E2D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0667259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3E18D1E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6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938E3B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6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768556D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74619B7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5F96464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6 dies</w:t>
      </w:r>
    </w:p>
    <w:p w14:paraId="2313CD9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7 spawn</w:t>
      </w:r>
    </w:p>
    <w:p w14:paraId="49C3F17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7D13AF4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7739494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BBE2CD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7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79CB4FE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7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07C45CD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132B099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751C8D8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// Process 7 dies</w:t>
      </w:r>
    </w:p>
    <w:p w14:paraId="636E1E1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5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1284BB5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091486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3);</w:t>
      </w:r>
    </w:p>
    <w:p w14:paraId="7389D98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dies</w:t>
      </w:r>
    </w:p>
    <w:p w14:paraId="0A6B64F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2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50E207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19FF636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dies</w:t>
      </w:r>
    </w:p>
    <w:p w14:paraId="7595EDF0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13D609E0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2 dies</w:t>
      </w:r>
    </w:p>
    <w:p w14:paraId="1545894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27AF42E7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3 spawn</w:t>
      </w:r>
    </w:p>
    <w:p w14:paraId="09A66BE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5086BB3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5BC9D4B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8F294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3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3D3A9D4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3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0CB15AE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ecl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"/bin/who", "who -a", NULL);</w:t>
      </w:r>
    </w:p>
    <w:p w14:paraId="0AF9382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15EBB05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3 dies</w:t>
      </w:r>
    </w:p>
    <w:p w14:paraId="0DD7FB3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31CCC35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lastRenderedPageBreak/>
        <w:t xml:space="preserve">    // Process 4 spawn</w:t>
      </w:r>
    </w:p>
    <w:p w14:paraId="176DFAE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714043A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496FD9D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30529A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4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81AF07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4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1C88AD9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4277A2C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02ACF6A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4 dies</w:t>
      </w:r>
    </w:p>
    <w:p w14:paraId="408015C7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4);</w:t>
      </w:r>
    </w:p>
    <w:p w14:paraId="0CD03F5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1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2C1B11D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258792F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1 dies</w:t>
      </w:r>
    </w:p>
    <w:p w14:paraId="5D1EA46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return 1;</w:t>
      </w:r>
    </w:p>
    <w:p w14:paraId="7B9557C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}</w:t>
      </w:r>
    </w:p>
    <w:p w14:paraId="3D5739F9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056BA949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46904F9B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34AFCF83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62284DB8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407823EF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2109D624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0023BE6E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0D1E834F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2A58F3AC" w14:textId="77777777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</w:p>
    <w:p w14:paraId="1781C9F8" w14:textId="66A02FDC" w:rsidR="00246987" w:rsidRPr="005C4C51" w:rsidRDefault="00246987" w:rsidP="00D7498D">
      <w:pPr>
        <w:pStyle w:val="a3"/>
        <w:spacing w:before="240" w:after="0"/>
        <w:rPr>
          <w:color w:val="000000"/>
          <w:sz w:val="26"/>
          <w:szCs w:val="26"/>
          <w:lang w:val="en-US"/>
        </w:rPr>
      </w:pPr>
      <w:r>
        <w:rPr>
          <w:color w:val="000000"/>
          <w:sz w:val="26"/>
          <w:szCs w:val="26"/>
          <w:lang w:val="ru-RU"/>
        </w:rPr>
        <w:lastRenderedPageBreak/>
        <w:t>Результат</w:t>
      </w:r>
      <w:r w:rsidRPr="005C4C51">
        <w:rPr>
          <w:color w:val="000000"/>
          <w:sz w:val="26"/>
          <w:szCs w:val="26"/>
          <w:lang w:val="en-US"/>
        </w:rPr>
        <w:t xml:space="preserve"> </w:t>
      </w:r>
      <w:r>
        <w:rPr>
          <w:color w:val="000000"/>
          <w:sz w:val="26"/>
          <w:szCs w:val="26"/>
          <w:lang w:val="ru-RU"/>
        </w:rPr>
        <w:t>выполнения</w:t>
      </w:r>
      <w:r w:rsidRPr="005C4C51">
        <w:rPr>
          <w:color w:val="000000"/>
          <w:sz w:val="26"/>
          <w:szCs w:val="26"/>
          <w:lang w:val="en-US"/>
        </w:rPr>
        <w:t>:</w:t>
      </w:r>
    </w:p>
    <w:p w14:paraId="1913391B" w14:textId="3188E4C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246987">
        <w:rPr>
          <w:noProof/>
          <w:color w:val="000000"/>
          <w:sz w:val="26"/>
          <w:szCs w:val="26"/>
          <w:lang w:val="ru-RU"/>
        </w:rPr>
        <w:drawing>
          <wp:inline distT="0" distB="0" distL="0" distR="0" wp14:anchorId="6CD238DB" wp14:editId="39439CFB">
            <wp:extent cx="3482672" cy="3546826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512484" cy="3577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D7138" w14:textId="1CEC5D35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Генеалогическое дерево процессов:</w:t>
      </w:r>
    </w:p>
    <w:p w14:paraId="32C06F3B" w14:textId="2F4457BA" w:rsidR="00246987" w:rsidRDefault="00A22A79" w:rsidP="00D7498D">
      <w:pPr>
        <w:pStyle w:val="a3"/>
        <w:spacing w:before="240" w:after="0"/>
      </w:pPr>
      <w:r>
        <w:object w:dxaOrig="7186" w:dyaOrig="7995" w14:anchorId="1A1FA8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3pt;height:338.1pt" o:ole="">
            <v:imagedata r:id="rId5" o:title=""/>
          </v:shape>
          <o:OLEObject Type="Embed" ProgID="Visio.Drawing.15" ShapeID="_x0000_i1025" DrawAspect="Content" ObjectID="_1676632254" r:id="rId6"/>
        </w:object>
      </w:r>
    </w:p>
    <w:p w14:paraId="00C04725" w14:textId="77777777" w:rsidR="00A22A79" w:rsidRDefault="00A22A79" w:rsidP="00D7498D">
      <w:pPr>
        <w:pStyle w:val="a3"/>
        <w:spacing w:before="240" w:after="0"/>
        <w:rPr>
          <w:lang w:val="ru-RU"/>
        </w:rPr>
      </w:pPr>
    </w:p>
    <w:p w14:paraId="6BE64E0A" w14:textId="310D809E" w:rsidR="00A22A79" w:rsidRPr="00A22A79" w:rsidRDefault="00A22A79" w:rsidP="00D7498D">
      <w:pPr>
        <w:pStyle w:val="a3"/>
        <w:spacing w:before="240" w:after="0"/>
        <w:rPr>
          <w:lang w:val="ru-RU"/>
        </w:rPr>
      </w:pPr>
      <w:proofErr w:type="spellStart"/>
      <w:r>
        <w:rPr>
          <w:lang w:val="ru-RU"/>
        </w:rPr>
        <w:lastRenderedPageBreak/>
        <w:t>Сначал</w:t>
      </w:r>
      <w:proofErr w:type="spellEnd"/>
      <w:r w:rsidR="005C4C51">
        <w:rPr>
          <w:lang w:val="en-US"/>
        </w:rPr>
        <w:t>a</w:t>
      </w:r>
      <w:r>
        <w:rPr>
          <w:lang w:val="ru-RU"/>
        </w:rPr>
        <w:t xml:space="preserve"> порождается процесс 1, затем порождается процесс 2 с родительским процессом 1, порождается процесс 3 с родительским процессом 1, завершается процесс 3, порождается процесс 4 с родительским процессом 1, завершается процесс 4. Порождается процесс 5 с родительским процессом 2. </w:t>
      </w:r>
      <w:proofErr w:type="spellStart"/>
      <w:r>
        <w:rPr>
          <w:lang w:val="ru-RU"/>
        </w:rPr>
        <w:t>Порждается</w:t>
      </w:r>
      <w:proofErr w:type="spellEnd"/>
      <w:r>
        <w:rPr>
          <w:lang w:val="ru-RU"/>
        </w:rPr>
        <w:t xml:space="preserve"> процесс 6 с родительским процессом 5, завершается процесс 6, порождается процесс 7 с </w:t>
      </w:r>
      <w:proofErr w:type="spellStart"/>
      <w:r>
        <w:rPr>
          <w:lang w:val="ru-RU"/>
        </w:rPr>
        <w:t>родителським</w:t>
      </w:r>
      <w:proofErr w:type="spellEnd"/>
      <w:r>
        <w:rPr>
          <w:lang w:val="ru-RU"/>
        </w:rPr>
        <w:t xml:space="preserve"> процессом 5, завершается процесс 7, завершается процесс 5, завершается процесс 2, завершается процесс 1.</w:t>
      </w:r>
    </w:p>
    <w:p w14:paraId="661E5DDF" w14:textId="4A3A07A6" w:rsidR="00A22A79" w:rsidRPr="00A22A79" w:rsidRDefault="00A22A79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lang w:val="ru-RU"/>
        </w:rPr>
        <w:t xml:space="preserve">Вывод: в ходе выполнения данной работы изучил работу с процессами в ОС </w:t>
      </w:r>
      <w:r>
        <w:rPr>
          <w:lang w:val="en-US"/>
        </w:rPr>
        <w:t>Linux</w:t>
      </w:r>
      <w:r w:rsidRPr="00A22A79">
        <w:rPr>
          <w:lang w:val="ru-RU"/>
        </w:rPr>
        <w:t>.</w:t>
      </w:r>
    </w:p>
    <w:p w14:paraId="6E644993" w14:textId="77777777" w:rsidR="00122F8A" w:rsidRDefault="00122F8A"/>
    <w:sectPr w:rsidR="00122F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11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54DA"/>
    <w:rsid w:val="00122F8A"/>
    <w:rsid w:val="00246987"/>
    <w:rsid w:val="005C4C51"/>
    <w:rsid w:val="006754DA"/>
    <w:rsid w:val="00A22A79"/>
    <w:rsid w:val="00C55152"/>
    <w:rsid w:val="00D74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74B966"/>
  <w15:chartTrackingRefBased/>
  <w15:docId w15:val="{CB6E6E39-8FD1-46E2-979D-7A7319CC4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98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49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7</Pages>
  <Words>630</Words>
  <Characters>359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енко Ванька</dc:creator>
  <cp:keywords/>
  <dc:description/>
  <cp:lastModifiedBy>Иваненко Ванька</cp:lastModifiedBy>
  <cp:revision>3</cp:revision>
  <dcterms:created xsi:type="dcterms:W3CDTF">2021-03-07T09:15:00Z</dcterms:created>
  <dcterms:modified xsi:type="dcterms:W3CDTF">2021-03-07T11:25:00Z</dcterms:modified>
</cp:coreProperties>
</file>